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70" r:id="rId8"/>
    <p:sldId id="271" r:id="rId9"/>
    <p:sldId id="272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629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2083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09494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340497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72558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6848551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58405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63090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73767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06645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24119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44270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07433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23488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25205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7236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65344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CCBA73-9716-4EDA-84A9-559C5F43669B}" type="datetimeFigureOut">
              <a:rPr lang="ru-RU" smtClean="0"/>
              <a:t>09.09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9CE3C50-4286-4DBD-9518-E68AA473627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77130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  <p:sldLayoutId id="2147483772" r:id="rId14"/>
    <p:sldLayoutId id="2147483773" r:id="rId15"/>
    <p:sldLayoutId id="2147483774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package" Target="../embeddings/_________Microsoft_Visio1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94360" y="2404534"/>
            <a:ext cx="8679643" cy="1646302"/>
          </a:xfrm>
        </p:spPr>
        <p:txBody>
          <a:bodyPr/>
          <a:lstStyle/>
          <a:p>
            <a:r>
              <a:rPr lang="ru-RU" dirty="0" smtClean="0"/>
              <a:t>Проектно-</a:t>
            </a:r>
            <a:br>
              <a:rPr lang="ru-RU" dirty="0" smtClean="0"/>
            </a:br>
            <a:r>
              <a:rPr lang="ru-RU" dirty="0" smtClean="0"/>
              <a:t>технологическая практи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Карельский М.К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22569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59081" y="0"/>
            <a:ext cx="12783845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28197" y="326136"/>
            <a:ext cx="4992548" cy="722376"/>
          </a:xfr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2"/>
                </a:solidFill>
              </a:rPr>
              <a:t>Средства реализации</a:t>
            </a:r>
            <a:endParaRPr lang="ru-RU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65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786360" cy="6859349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28197" y="326136"/>
            <a:ext cx="4992548" cy="722376"/>
          </a:xfr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2"/>
                </a:solidFill>
              </a:rPr>
              <a:t>Средства реализации</a:t>
            </a:r>
            <a:endParaRPr lang="ru-RU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0919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783844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28197" y="326136"/>
            <a:ext cx="4992548" cy="722376"/>
          </a:xfr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2"/>
                </a:solidFill>
              </a:rPr>
              <a:t>Средства реализации</a:t>
            </a:r>
            <a:endParaRPr lang="ru-RU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920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3576192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28197" y="326136"/>
            <a:ext cx="4992548" cy="722376"/>
          </a:xfr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2"/>
                </a:solidFill>
              </a:rPr>
              <a:t>Средства реализации</a:t>
            </a:r>
            <a:endParaRPr lang="ru-RU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5463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46960" y="4419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637119"/>
              </p:ext>
            </p:extLst>
          </p:nvPr>
        </p:nvGraphicFramePr>
        <p:xfrm>
          <a:off x="1210945" y="441960"/>
          <a:ext cx="6191520" cy="6065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6941785" imgH="6796882" progId="Visio.Drawing.15">
                  <p:embed/>
                </p:oleObj>
              </mc:Choice>
              <mc:Fallback>
                <p:oleObj name="Visio" r:id="rId4" imgW="6941785" imgH="67968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945" y="441960"/>
                        <a:ext cx="6191520" cy="6065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7402465" y="4358640"/>
            <a:ext cx="4259843" cy="722376"/>
          </a:xfr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r>
              <a:rPr lang="ru-RU" b="1" dirty="0" smtClean="0"/>
              <a:t>Иерархия классов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886157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5168265" y="281940"/>
            <a:ext cx="4349902" cy="521970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6" name="Рисунок 5"/>
          <p:cNvPicPr/>
          <p:nvPr/>
        </p:nvPicPr>
        <p:blipFill>
          <a:blip r:embed="rId3"/>
          <a:stretch>
            <a:fillRect/>
          </a:stretch>
        </p:blipFill>
        <p:spPr>
          <a:xfrm>
            <a:off x="7605732" y="2191360"/>
            <a:ext cx="4166762" cy="157734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3480557" y="5817642"/>
            <a:ext cx="2905003" cy="722376"/>
          </a:xfr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2"/>
                </a:solidFill>
              </a:rPr>
              <a:t>GET</a:t>
            </a:r>
            <a:r>
              <a:rPr lang="ru-RU" b="1" dirty="0" smtClean="0">
                <a:solidFill>
                  <a:schemeClr val="accent2"/>
                </a:solidFill>
              </a:rPr>
              <a:t>-методы</a:t>
            </a:r>
            <a:endParaRPr lang="ru-RU" b="1" dirty="0">
              <a:solidFill>
                <a:schemeClr val="accent2"/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940" y="281940"/>
            <a:ext cx="4129016" cy="521970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5714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2368037" y="5650002"/>
            <a:ext cx="2889763" cy="722376"/>
          </a:xfr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2"/>
                </a:solidFill>
              </a:rPr>
              <a:t>POST</a:t>
            </a:r>
            <a:r>
              <a:rPr lang="ru-RU" b="1" dirty="0" smtClean="0">
                <a:solidFill>
                  <a:schemeClr val="accent2"/>
                </a:solidFill>
              </a:rPr>
              <a:t>-метод</a:t>
            </a:r>
            <a:endParaRPr lang="ru-RU" b="1" dirty="0">
              <a:solidFill>
                <a:schemeClr val="accent2"/>
              </a:solidFill>
            </a:endParaRPr>
          </a:p>
        </p:txBody>
      </p:sp>
      <p:pic>
        <p:nvPicPr>
          <p:cNvPr id="10" name="Рисунок 9"/>
          <p:cNvPicPr/>
          <p:nvPr/>
        </p:nvPicPr>
        <p:blipFill>
          <a:blip r:embed="rId2"/>
          <a:stretch>
            <a:fillRect/>
          </a:stretch>
        </p:blipFill>
        <p:spPr>
          <a:xfrm>
            <a:off x="327024" y="293256"/>
            <a:ext cx="6564321" cy="4949304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11" name="Рисунок 10"/>
          <p:cNvPicPr/>
          <p:nvPr/>
        </p:nvPicPr>
        <p:blipFill>
          <a:blip r:embed="rId3"/>
          <a:stretch>
            <a:fillRect/>
          </a:stretch>
        </p:blipFill>
        <p:spPr>
          <a:xfrm>
            <a:off x="7147559" y="293256"/>
            <a:ext cx="4733681" cy="4949304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5040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6848597" y="1763802"/>
            <a:ext cx="2706883" cy="722376"/>
          </a:xfr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2"/>
                </a:solidFill>
              </a:rPr>
              <a:t>PUT</a:t>
            </a:r>
            <a:r>
              <a:rPr lang="ru-RU" b="1" dirty="0" smtClean="0">
                <a:solidFill>
                  <a:schemeClr val="accent2"/>
                </a:solidFill>
              </a:rPr>
              <a:t>-метод</a:t>
            </a:r>
            <a:endParaRPr lang="ru-RU" b="1" dirty="0">
              <a:solidFill>
                <a:schemeClr val="accent2"/>
              </a:solidFill>
            </a:endParaRPr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628967" y="899160"/>
            <a:ext cx="5427146" cy="478536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6" name="Рисунок 5"/>
          <p:cNvPicPr/>
          <p:nvPr/>
        </p:nvPicPr>
        <p:blipFill>
          <a:blip r:embed="rId3"/>
          <a:stretch>
            <a:fillRect/>
          </a:stretch>
        </p:blipFill>
        <p:spPr>
          <a:xfrm>
            <a:off x="6522720" y="3244850"/>
            <a:ext cx="4853980" cy="243967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292902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77334" y="609601"/>
            <a:ext cx="8596668" cy="5431762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ru-RU" sz="2650" b="1" dirty="0" smtClean="0"/>
              <a:t>Цель работы</a:t>
            </a:r>
            <a:r>
              <a:rPr lang="ru-RU" sz="2650" b="1" dirty="0"/>
              <a:t>: </a:t>
            </a:r>
            <a:r>
              <a:rPr lang="ru-RU" sz="2650" dirty="0"/>
              <a:t>реализация API веб-сервиса ведения истории инцидентов в рамках совместной работы над модулем оповещения о недоступности сервиса сайта</a:t>
            </a:r>
            <a:r>
              <a:rPr lang="ru-RU" sz="2650" dirty="0" smtClean="0"/>
              <a:t>.</a:t>
            </a:r>
          </a:p>
          <a:p>
            <a:pPr marL="0" indent="0" algn="just">
              <a:buNone/>
            </a:pPr>
            <a:endParaRPr lang="ru-RU" sz="2650" dirty="0"/>
          </a:p>
          <a:p>
            <a:pPr marL="0" indent="0" algn="just">
              <a:buNone/>
            </a:pPr>
            <a:r>
              <a:rPr lang="ru-RU" sz="2650" dirty="0" smtClean="0"/>
              <a:t>Данный сервис должен позволять:</a:t>
            </a:r>
          </a:p>
          <a:p>
            <a:pPr algn="just"/>
            <a:r>
              <a:rPr lang="ru-RU" sz="2650" dirty="0" smtClean="0"/>
              <a:t>Хранить список произошедших инцидентов;</a:t>
            </a:r>
          </a:p>
          <a:p>
            <a:pPr algn="just"/>
            <a:r>
              <a:rPr lang="ru-RU" sz="2650" dirty="0" smtClean="0"/>
              <a:t>Вносить информацию о новых инцидентах;</a:t>
            </a:r>
          </a:p>
          <a:p>
            <a:pPr algn="just"/>
            <a:r>
              <a:rPr lang="ru-RU" sz="2650" dirty="0" smtClean="0"/>
              <a:t>Хранить историю работы над решением возникшей проблемы;</a:t>
            </a:r>
          </a:p>
          <a:p>
            <a:pPr algn="just"/>
            <a:r>
              <a:rPr lang="ru-RU" sz="2650" dirty="0" smtClean="0"/>
              <a:t>Добавлять новые отметки в истории инцидентов.</a:t>
            </a:r>
          </a:p>
        </p:txBody>
      </p:sp>
    </p:spTree>
    <p:extLst>
      <p:ext uri="{BB962C8B-B14F-4D97-AF65-F5344CB8AC3E}">
        <p14:creationId xmlns:p14="http://schemas.microsoft.com/office/powerpoint/2010/main" val="258852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3568674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91494" y="219456"/>
            <a:ext cx="3995250" cy="722376"/>
          </a:xfr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>
            <a:normAutofit fontScale="90000"/>
          </a:bodyPr>
          <a:lstStyle/>
          <a:p>
            <a:r>
              <a:rPr lang="ru-RU" b="1" dirty="0" smtClean="0"/>
              <a:t>Примеры сервисов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326878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21803" y="0"/>
            <a:ext cx="14100417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91494" y="219456"/>
            <a:ext cx="3995250" cy="722376"/>
          </a:xfr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>
            <a:normAutofit fontScale="90000"/>
          </a:bodyPr>
          <a:lstStyle/>
          <a:p>
            <a:r>
              <a:rPr lang="ru-RU" b="1" dirty="0" smtClean="0"/>
              <a:t>Примеры сервисов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91721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75963" y="-5501"/>
            <a:ext cx="13809786" cy="68635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91494" y="219456"/>
            <a:ext cx="3995250" cy="722376"/>
          </a:xfr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>
            <a:normAutofit fontScale="90000"/>
          </a:bodyPr>
          <a:lstStyle/>
          <a:p>
            <a:r>
              <a:rPr lang="ru-RU" b="1" dirty="0" smtClean="0"/>
              <a:t>Примеры сервисов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1086708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8044067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28197" y="326136"/>
            <a:ext cx="4992548" cy="722376"/>
          </a:xfr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2"/>
                </a:solidFill>
              </a:rPr>
              <a:t>Средства реализации</a:t>
            </a:r>
            <a:endParaRPr lang="ru-RU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94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6373" cy="740664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28197" y="326136"/>
            <a:ext cx="4992548" cy="722376"/>
          </a:xfr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2"/>
                </a:solidFill>
              </a:rPr>
              <a:t>Средства реализации</a:t>
            </a:r>
            <a:endParaRPr lang="ru-RU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860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77241" y="0"/>
            <a:ext cx="13510407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28197" y="326136"/>
            <a:ext cx="4992548" cy="722376"/>
          </a:xfr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2"/>
                </a:solidFill>
              </a:rPr>
              <a:t>Средства реализации</a:t>
            </a:r>
            <a:endParaRPr lang="ru-RU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994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67641" y="0"/>
            <a:ext cx="12488779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28197" y="326136"/>
            <a:ext cx="4992548" cy="722376"/>
          </a:xfr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2"/>
                </a:solidFill>
              </a:rPr>
              <a:t>Средства реализации</a:t>
            </a:r>
            <a:endParaRPr lang="ru-RU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9156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Грань">
  <a:themeElements>
    <a:clrScheme name="Грань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Грань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Грань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52</TotalTime>
  <Words>86</Words>
  <Application>Microsoft Office PowerPoint</Application>
  <PresentationFormat>Широкоэкранный</PresentationFormat>
  <Paragraphs>24</Paragraphs>
  <Slides>1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2" baseType="lpstr">
      <vt:lpstr>Arial</vt:lpstr>
      <vt:lpstr>Trebuchet MS</vt:lpstr>
      <vt:lpstr>Wingdings 3</vt:lpstr>
      <vt:lpstr>Грань</vt:lpstr>
      <vt:lpstr>Visio</vt:lpstr>
      <vt:lpstr>Проектно- технологическая практика</vt:lpstr>
      <vt:lpstr>Презентация PowerPoint</vt:lpstr>
      <vt:lpstr>Примеры сервисов</vt:lpstr>
      <vt:lpstr>Примеры сервисов</vt:lpstr>
      <vt:lpstr>Примеры сервисов</vt:lpstr>
      <vt:lpstr>Средства реализации</vt:lpstr>
      <vt:lpstr>Средства реализации</vt:lpstr>
      <vt:lpstr>Средства реализации</vt:lpstr>
      <vt:lpstr>Средства реализации</vt:lpstr>
      <vt:lpstr>Средства реализации</vt:lpstr>
      <vt:lpstr>Средства реализации</vt:lpstr>
      <vt:lpstr>Средства реализации</vt:lpstr>
      <vt:lpstr>Средства реализации</vt:lpstr>
      <vt:lpstr>Иерархия классов</vt:lpstr>
      <vt:lpstr>GET-методы</vt:lpstr>
      <vt:lpstr>POST-метод</vt:lpstr>
      <vt:lpstr>PUT-метод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но- технологическая практика</dc:title>
  <dc:creator>Multiname -</dc:creator>
  <cp:lastModifiedBy>Multiname -</cp:lastModifiedBy>
  <cp:revision>30</cp:revision>
  <dcterms:created xsi:type="dcterms:W3CDTF">2022-08-31T15:09:39Z</dcterms:created>
  <dcterms:modified xsi:type="dcterms:W3CDTF">2022-09-09T11:26:42Z</dcterms:modified>
</cp:coreProperties>
</file>